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扶贫项目系统架构部署图</w:t>
      </w:r>
    </w:p>
    <w:p>
      <w:pPr>
        <w:rPr>
          <w:rFonts w:hint="eastAsia"/>
          <w:lang w:eastAsia="zh-CN"/>
        </w:rPr>
      </w:pPr>
    </w:p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服务器部署图</w:t>
      </w:r>
      <w:bookmarkStart w:id="0" w:name="_GoBack"/>
      <w:bookmarkEnd w:id="0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F5作为接入服务器 分发给nginx集群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虚线框代理物理机，需要三台服务器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object>
          <v:shape id="_x0000_i1028" o:spt="75" type="#_x0000_t75" style="height:374.25pt;width:341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8" DrawAspect="Content" ObjectID="_1468075725" r:id="rId4">
            <o:LockedField>false</o:LockedField>
          </o:OLEObject>
        </w:objec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ubbo服务逻辑图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图是对上图换了个角度观察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Zookeeper集群需要3台，在3台服务器上分别部署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eb集群分两台服务器部署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ice集群分两台服务器部署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单独一台部署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type="#_x0000_t75" style="height:240pt;width:415.0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9" DrawAspect="Content" ObjectID="_1468075726" r:id="rId6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176E4D"/>
    <w:rsid w:val="00A34B9E"/>
    <w:rsid w:val="024666E7"/>
    <w:rsid w:val="02825D84"/>
    <w:rsid w:val="02B419D4"/>
    <w:rsid w:val="030654FA"/>
    <w:rsid w:val="04BA5F6E"/>
    <w:rsid w:val="058E42C3"/>
    <w:rsid w:val="0654770D"/>
    <w:rsid w:val="067F3F01"/>
    <w:rsid w:val="07135CB1"/>
    <w:rsid w:val="07272883"/>
    <w:rsid w:val="07427941"/>
    <w:rsid w:val="08CA50EE"/>
    <w:rsid w:val="09150278"/>
    <w:rsid w:val="09C76EB2"/>
    <w:rsid w:val="0AFC1B49"/>
    <w:rsid w:val="0C350AA0"/>
    <w:rsid w:val="0C606219"/>
    <w:rsid w:val="0D522E87"/>
    <w:rsid w:val="0EED51FA"/>
    <w:rsid w:val="0F6965AD"/>
    <w:rsid w:val="0F6D0A2A"/>
    <w:rsid w:val="0F975AF2"/>
    <w:rsid w:val="11F70311"/>
    <w:rsid w:val="121D7D50"/>
    <w:rsid w:val="123718F8"/>
    <w:rsid w:val="12B36CA9"/>
    <w:rsid w:val="12B459B1"/>
    <w:rsid w:val="13813163"/>
    <w:rsid w:val="138D4CD4"/>
    <w:rsid w:val="14BD1AA5"/>
    <w:rsid w:val="15433019"/>
    <w:rsid w:val="156C2E9C"/>
    <w:rsid w:val="15ED5103"/>
    <w:rsid w:val="176172E4"/>
    <w:rsid w:val="187274E1"/>
    <w:rsid w:val="18E20039"/>
    <w:rsid w:val="1AD02E5C"/>
    <w:rsid w:val="1ADF071E"/>
    <w:rsid w:val="1B222C48"/>
    <w:rsid w:val="1BCD0FAE"/>
    <w:rsid w:val="1CB363D6"/>
    <w:rsid w:val="1D3D3960"/>
    <w:rsid w:val="1E807788"/>
    <w:rsid w:val="1E975164"/>
    <w:rsid w:val="1ECC03D2"/>
    <w:rsid w:val="1F1842CB"/>
    <w:rsid w:val="1F626852"/>
    <w:rsid w:val="1F77545E"/>
    <w:rsid w:val="216200A8"/>
    <w:rsid w:val="21726C86"/>
    <w:rsid w:val="22987F53"/>
    <w:rsid w:val="262F2791"/>
    <w:rsid w:val="27D3260C"/>
    <w:rsid w:val="28361AB0"/>
    <w:rsid w:val="2874467C"/>
    <w:rsid w:val="28BD411E"/>
    <w:rsid w:val="29D96F78"/>
    <w:rsid w:val="29F31EFA"/>
    <w:rsid w:val="2A055A10"/>
    <w:rsid w:val="2B013678"/>
    <w:rsid w:val="2B9F2F0B"/>
    <w:rsid w:val="2BEA46FD"/>
    <w:rsid w:val="2C4D590C"/>
    <w:rsid w:val="2D0E5154"/>
    <w:rsid w:val="2D140C3E"/>
    <w:rsid w:val="2D9413A0"/>
    <w:rsid w:val="2E0108C4"/>
    <w:rsid w:val="2E7F711A"/>
    <w:rsid w:val="2FF62D2C"/>
    <w:rsid w:val="30515A17"/>
    <w:rsid w:val="305F3440"/>
    <w:rsid w:val="31DE36EC"/>
    <w:rsid w:val="340F6B31"/>
    <w:rsid w:val="37012ECD"/>
    <w:rsid w:val="3868472C"/>
    <w:rsid w:val="3874725A"/>
    <w:rsid w:val="3A9C64B3"/>
    <w:rsid w:val="3BE44029"/>
    <w:rsid w:val="3DA1704A"/>
    <w:rsid w:val="3DD24592"/>
    <w:rsid w:val="3DE124A1"/>
    <w:rsid w:val="3DE209BC"/>
    <w:rsid w:val="40AE6A6C"/>
    <w:rsid w:val="41E64D7C"/>
    <w:rsid w:val="4306645B"/>
    <w:rsid w:val="43AB5A95"/>
    <w:rsid w:val="44037985"/>
    <w:rsid w:val="4423386C"/>
    <w:rsid w:val="4605150B"/>
    <w:rsid w:val="4615016B"/>
    <w:rsid w:val="462A75D0"/>
    <w:rsid w:val="46D17D9D"/>
    <w:rsid w:val="473F46A8"/>
    <w:rsid w:val="47EA1E30"/>
    <w:rsid w:val="492A135B"/>
    <w:rsid w:val="49A524AA"/>
    <w:rsid w:val="4A1F4FBD"/>
    <w:rsid w:val="4A321957"/>
    <w:rsid w:val="4B8C256A"/>
    <w:rsid w:val="4B9A50BC"/>
    <w:rsid w:val="4D077B67"/>
    <w:rsid w:val="4D493EA7"/>
    <w:rsid w:val="4DBB0EB2"/>
    <w:rsid w:val="4E101198"/>
    <w:rsid w:val="4F0A48CD"/>
    <w:rsid w:val="50924E5C"/>
    <w:rsid w:val="52046D1B"/>
    <w:rsid w:val="52755074"/>
    <w:rsid w:val="5459788F"/>
    <w:rsid w:val="547C6355"/>
    <w:rsid w:val="55D43E1D"/>
    <w:rsid w:val="55EC0690"/>
    <w:rsid w:val="56203363"/>
    <w:rsid w:val="565525DA"/>
    <w:rsid w:val="568F0C90"/>
    <w:rsid w:val="56DB2F94"/>
    <w:rsid w:val="59195870"/>
    <w:rsid w:val="5A057234"/>
    <w:rsid w:val="5A5A3763"/>
    <w:rsid w:val="5A8070C4"/>
    <w:rsid w:val="5ACF44C9"/>
    <w:rsid w:val="5CA96180"/>
    <w:rsid w:val="5CDB410A"/>
    <w:rsid w:val="5D9731D8"/>
    <w:rsid w:val="5EEF5548"/>
    <w:rsid w:val="5FBC024D"/>
    <w:rsid w:val="623A67B1"/>
    <w:rsid w:val="62B039F7"/>
    <w:rsid w:val="630F0E84"/>
    <w:rsid w:val="63BF135A"/>
    <w:rsid w:val="658846E4"/>
    <w:rsid w:val="664F3DB6"/>
    <w:rsid w:val="66F545C0"/>
    <w:rsid w:val="676B0F00"/>
    <w:rsid w:val="680826E4"/>
    <w:rsid w:val="68534FA0"/>
    <w:rsid w:val="68876F28"/>
    <w:rsid w:val="694D730E"/>
    <w:rsid w:val="698136FC"/>
    <w:rsid w:val="6989680C"/>
    <w:rsid w:val="6AA71516"/>
    <w:rsid w:val="6AD0534C"/>
    <w:rsid w:val="6B085C72"/>
    <w:rsid w:val="6E0921FC"/>
    <w:rsid w:val="6E0C687E"/>
    <w:rsid w:val="6F477E11"/>
    <w:rsid w:val="6FAF09F4"/>
    <w:rsid w:val="6FFA7935"/>
    <w:rsid w:val="701A7C1F"/>
    <w:rsid w:val="714B5AB6"/>
    <w:rsid w:val="71956C32"/>
    <w:rsid w:val="71A16985"/>
    <w:rsid w:val="72316089"/>
    <w:rsid w:val="72EE6321"/>
    <w:rsid w:val="730778A8"/>
    <w:rsid w:val="746E40EA"/>
    <w:rsid w:val="75C93F3E"/>
    <w:rsid w:val="76A332D0"/>
    <w:rsid w:val="78780EB3"/>
    <w:rsid w:val="78A725E3"/>
    <w:rsid w:val="78A82DCA"/>
    <w:rsid w:val="78EC51B6"/>
    <w:rsid w:val="7A0123A7"/>
    <w:rsid w:val="7C9F6591"/>
    <w:rsid w:val="7CD8107D"/>
    <w:rsid w:val="7D4121AE"/>
    <w:rsid w:val="7F0117A5"/>
    <w:rsid w:val="7FBC1391"/>
    <w:rsid w:val="7FFD019C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4">
    <w:name w:val="Default Paragraph Font"/>
    <w:semiHidden/>
    <w:uiPriority w:val="0"/>
  </w:style>
  <w:style w:type="table" w:default="1" w:styleId="5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59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xuliangyong</dc:creator>
  <cp:lastModifiedBy>xuliangyong</cp:lastModifiedBy>
  <dcterms:modified xsi:type="dcterms:W3CDTF">2016-10-18T02:36:04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975</vt:lpwstr>
  </property>
</Properties>
</file>